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D19C8" w:rsidRDefault="00AB76F1">
      <w:r>
        <w:object w:dxaOrig="11652" w:dyaOrig="80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3.5pt" o:ole="">
            <v:imagedata r:id="rId4" o:title=""/>
          </v:shape>
          <o:OLEObject Type="Embed" ProgID="Visio.Drawing.11" ShapeID="_x0000_i1025" DrawAspect="Content" ObjectID="_1387133367" r:id="rId5"/>
        </w:object>
      </w:r>
    </w:p>
    <w:sectPr w:rsidR="00ED19C8" w:rsidSect="00ED19C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/>
  <w:defaultTabStop w:val="720"/>
  <w:characterSpacingControl w:val="doNotCompress"/>
  <w:compat/>
  <w:rsids>
    <w:rsidRoot w:val="00AB76F1"/>
    <w:rsid w:val="00AB76F1"/>
    <w:rsid w:val="00ED19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D19C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skett</dc:creator>
  <cp:lastModifiedBy>Haskett</cp:lastModifiedBy>
  <cp:revision>1</cp:revision>
  <dcterms:created xsi:type="dcterms:W3CDTF">2012-01-04T03:00:00Z</dcterms:created>
  <dcterms:modified xsi:type="dcterms:W3CDTF">2012-01-04T03:03:00Z</dcterms:modified>
</cp:coreProperties>
</file>